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88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300" r:id="rId14"/>
    <p:sldId id="301" r:id="rId15"/>
    <p:sldId id="302" r:id="rId16"/>
    <p:sldId id="303" r:id="rId17"/>
    <p:sldId id="304" r:id="rId18"/>
    <p:sldId id="305" r:id="rId19"/>
    <p:sldId id="307" r:id="rId20"/>
    <p:sldId id="308" r:id="rId21"/>
    <p:sldId id="309" r:id="rId22"/>
    <p:sldId id="311" r:id="rId23"/>
    <p:sldId id="312" r:id="rId24"/>
    <p:sldId id="313" r:id="rId25"/>
    <p:sldId id="314" r:id="rId26"/>
    <p:sldId id="315" r:id="rId27"/>
    <p:sldId id="317" r:id="rId28"/>
    <p:sldId id="318" r:id="rId29"/>
    <p:sldId id="319" r:id="rId30"/>
    <p:sldId id="320" r:id="rId31"/>
    <p:sldId id="321" r:id="rId32"/>
    <p:sldId id="322" r:id="rId33"/>
    <p:sldId id="323" r:id="rId34"/>
    <p:sldId id="324" r:id="rId35"/>
    <p:sldId id="326" r:id="rId36"/>
    <p:sldId id="328" r:id="rId37"/>
    <p:sldId id="329" r:id="rId38"/>
    <p:sldId id="330" r:id="rId39"/>
    <p:sldId id="331" r:id="rId40"/>
    <p:sldId id="332" r:id="rId41"/>
    <p:sldId id="333" r:id="rId42"/>
    <p:sldId id="334" r:id="rId43"/>
    <p:sldId id="335" r:id="rId44"/>
    <p:sldId id="336" r:id="rId45"/>
    <p:sldId id="337" r:id="rId46"/>
    <p:sldId id="338" r:id="rId47"/>
    <p:sldId id="339" r:id="rId48"/>
    <p:sldId id="340" r:id="rId49"/>
    <p:sldId id="341" r:id="rId50"/>
    <p:sldId id="342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287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590"/>
  </p:normalViewPr>
  <p:slideViewPr>
    <p:cSldViewPr>
      <p:cViewPr varScale="1">
        <p:scale>
          <a:sx n="105" d="100"/>
          <a:sy n="105" d="100"/>
        </p:scale>
        <p:origin x="184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8" d="100"/>
          <a:sy n="48" d="100"/>
        </p:scale>
        <p:origin x="2684" y="5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8890FE-1E4F-4A09-B889-0A64BA2881A1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7B7148-CA29-44F9-8D95-80960B5EC4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4833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C021C-1F61-4E58-A397-65F736B745D5}" type="datetimeFigureOut">
              <a:rPr lang="zh-CN" altLang="en-US" smtClean="0"/>
              <a:pPr/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Picture 2" descr="http://www.cau.edu.cn/images/1182/xiaohui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495680" y="6197556"/>
            <a:ext cx="500256" cy="620688"/>
          </a:xfrm>
          <a:prstGeom prst="rect">
            <a:avLst/>
          </a:prstGeom>
          <a:noFill/>
        </p:spPr>
      </p:pic>
      <p:pic>
        <p:nvPicPr>
          <p:cNvPr id="13314" name="Picture 2" descr="http://www.cau.edu.cn/images/1182/font3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95936" y="6270453"/>
            <a:ext cx="1728192" cy="391403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 userDrawn="1"/>
        </p:nvSpPr>
        <p:spPr>
          <a:xfrm>
            <a:off x="5855077" y="630002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  <a:latin typeface="幼圆" pitchFamily="49" charset="-122"/>
                <a:ea typeface="幼圆" pitchFamily="49" charset="-122"/>
              </a:rPr>
              <a:t>阚道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 baseline="0">
          <a:solidFill>
            <a:srgbClr val="00682F"/>
          </a:solidFill>
          <a:latin typeface="+mj-lt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6.png"/><Relationship Id="rId5" Type="http://schemas.openxmlformats.org/officeDocument/2006/relationships/image" Target="../media/image51.emf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0.png"/><Relationship Id="rId4" Type="http://schemas.openxmlformats.org/officeDocument/2006/relationships/image" Target="../media/image5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4.png"/><Relationship Id="rId5" Type="http://schemas.openxmlformats.org/officeDocument/2006/relationships/image" Target="../media/image61.png"/><Relationship Id="rId4" Type="http://schemas.openxmlformats.org/officeDocument/2006/relationships/image" Target="../media/image5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2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机器学习及其</a:t>
            </a:r>
            <a:r>
              <a:rPr lang="en-US" altLang="zh-CN" dirty="0"/>
              <a:t>Python</a:t>
            </a:r>
            <a:r>
              <a:rPr lang="zh-CN" altLang="en-US" dirty="0"/>
              <a:t>实践</a:t>
            </a:r>
            <a:br>
              <a:rPr lang="en-US" altLang="zh-CN" dirty="0"/>
            </a:b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套教材由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清华大学出版社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出版发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统计学习理论与支持向量机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CA262F9-4C8F-4354-A9C0-EC972D447C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441" y="2268196"/>
            <a:ext cx="8545118" cy="440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150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C392A05-A200-4ABC-980B-F8E67D8C52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152" y="2738344"/>
            <a:ext cx="8573696" cy="1914792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500631E-EE03-4FFE-8D5C-4C4A35E468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264065"/>
              </p:ext>
            </p:extLst>
          </p:nvPr>
        </p:nvGraphicFramePr>
        <p:xfrm>
          <a:off x="285152" y="4676934"/>
          <a:ext cx="5793190" cy="1896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436878" imgH="2107692" progId="Visio.Drawing.11">
                  <p:embed/>
                </p:oleObj>
              </mc:Choice>
              <mc:Fallback>
                <p:oleObj name="Visio" r:id="rId4" imgW="6436878" imgH="2107692" progId="Visio.Drawing.11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52" y="4676934"/>
                        <a:ext cx="5793190" cy="1896923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4354DC-580D-4172-AD76-8ECCEF1C5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699467"/>
              </p:ext>
            </p:extLst>
          </p:nvPr>
        </p:nvGraphicFramePr>
        <p:xfrm>
          <a:off x="3027282" y="4764208"/>
          <a:ext cx="5793190" cy="190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6436878" imgH="2116836" progId="Visio.Drawing.11">
                  <p:embed/>
                </p:oleObj>
              </mc:Choice>
              <mc:Fallback>
                <p:oleObj name="Visio" r:id="rId6" imgW="6436878" imgH="2116836" progId="Visio.Drawing.11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282" y="4764208"/>
                        <a:ext cx="5793190" cy="1905152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45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8E170E0-7E89-4E70-B10C-F418A298EA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152" y="2856023"/>
            <a:ext cx="8573696" cy="222916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7E29EC6-06C8-4A5A-9D89-C8C22904D8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809" y="4149080"/>
            <a:ext cx="8640381" cy="2514951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669651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EFED9F3-59E6-45BA-B6D2-FBB7C7E27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441" y="2793260"/>
            <a:ext cx="8545118" cy="157184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76710D4-8680-4C83-BC46-13533FF387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204" y="4478023"/>
            <a:ext cx="8535591" cy="154326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12743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1316EC4-0F51-456D-A817-C34A9D432A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599" y="2780928"/>
            <a:ext cx="8068801" cy="241016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4AC8715-D821-4B70-B63B-D63E37F526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444788"/>
              </p:ext>
            </p:extLst>
          </p:nvPr>
        </p:nvGraphicFramePr>
        <p:xfrm>
          <a:off x="5868144" y="4523060"/>
          <a:ext cx="30099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009019" imgH="2145515" progId="Visio.Drawing.11">
                  <p:embed/>
                </p:oleObj>
              </mc:Choice>
              <mc:Fallback>
                <p:oleObj name="Visio" r:id="rId4" imgW="3009019" imgH="21455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523060"/>
                        <a:ext cx="3009900" cy="21463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453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增长函数与</a:t>
            </a:r>
            <a:r>
              <a:rPr lang="en-US" altLang="zh-CN" dirty="0"/>
              <a:t>VC</a:t>
            </a:r>
            <a:r>
              <a:rPr lang="zh-CN" altLang="en-US" dirty="0"/>
              <a:t>维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425FE6C-E846-43A5-A0A9-4AAC22809F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283" y="2780928"/>
            <a:ext cx="8659433" cy="232442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EB5DE22-0056-48FF-A40E-FEE165AB7E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152" y="5222197"/>
            <a:ext cx="8573696" cy="94310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219002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泛化误差上界与</a:t>
            </a:r>
            <a:r>
              <a:rPr lang="en-US" altLang="zh-CN" dirty="0"/>
              <a:t>PAC</a:t>
            </a:r>
            <a:r>
              <a:rPr lang="zh-CN" altLang="en-US" dirty="0"/>
              <a:t>可学习</a:t>
            </a:r>
            <a:endParaRPr lang="en-US" altLang="zh-CN" dirty="0"/>
          </a:p>
          <a:p>
            <a:pPr lvl="1"/>
            <a:r>
              <a:rPr lang="zh-CN" altLang="en-US" dirty="0"/>
              <a:t>机器学习不是追求没有泛化误差，而是要与经验误差一致，即学习过程具有一致性，这样才能保证通过样本数据学习到的模型具有普遍意义</a:t>
            </a:r>
            <a:endParaRPr lang="en-US" altLang="zh-CN" dirty="0"/>
          </a:p>
          <a:p>
            <a:pPr lvl="1"/>
            <a:r>
              <a:rPr lang="zh-CN" altLang="en-US" dirty="0"/>
              <a:t>既然有误差，那么误差的</a:t>
            </a:r>
            <a:r>
              <a:rPr lang="zh-CN" altLang="en-US" dirty="0">
                <a:solidFill>
                  <a:srgbClr val="FF0000"/>
                </a:solidFill>
              </a:rPr>
              <a:t>上界</a:t>
            </a:r>
            <a:r>
              <a:rPr lang="zh-CN" altLang="en-US" dirty="0"/>
              <a:t>在哪里，即泛化后最大的误差会到什么程度？误差上界与哪些</a:t>
            </a:r>
            <a:r>
              <a:rPr lang="zh-CN" altLang="en-US" dirty="0">
                <a:solidFill>
                  <a:srgbClr val="FF0000"/>
                </a:solidFill>
              </a:rPr>
              <a:t>因素</a:t>
            </a:r>
            <a:r>
              <a:rPr lang="zh-CN" altLang="en-US" dirty="0"/>
              <a:t>有关呢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对于机器学习来说，泛化误差的上界越小越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1821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泛化误差上界与</a:t>
            </a:r>
            <a:r>
              <a:rPr lang="en-US" altLang="zh-CN" dirty="0"/>
              <a:t>PAC</a:t>
            </a:r>
            <a:r>
              <a:rPr lang="zh-CN" altLang="en-US" dirty="0"/>
              <a:t>可学习</a:t>
            </a:r>
            <a:endParaRPr lang="en-US" altLang="zh-CN" dirty="0"/>
          </a:p>
          <a:p>
            <a:pPr lvl="1"/>
            <a:r>
              <a:rPr lang="zh-CN" altLang="en-US" dirty="0"/>
              <a:t>统计学习理论关于泛化误差上界的</a:t>
            </a:r>
            <a:r>
              <a:rPr lang="zh-CN" altLang="en-US" dirty="0">
                <a:solidFill>
                  <a:srgbClr val="FF0000"/>
                </a:solidFill>
              </a:rPr>
              <a:t>两个定理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CED4D9C-60B3-4A17-80FC-533C9822F2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547" y="2204864"/>
            <a:ext cx="8106906" cy="420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963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泛化误差上界与</a:t>
            </a:r>
            <a:r>
              <a:rPr lang="en-US" altLang="zh-CN" dirty="0"/>
              <a:t>PAC</a:t>
            </a:r>
            <a:r>
              <a:rPr lang="zh-CN" altLang="en-US" dirty="0"/>
              <a:t>可学习</a:t>
            </a:r>
            <a:endParaRPr lang="en-US" altLang="zh-CN" dirty="0"/>
          </a:p>
          <a:p>
            <a:pPr lvl="1"/>
            <a:r>
              <a:rPr lang="zh-CN" altLang="en-US" dirty="0"/>
              <a:t>统计学习理论关于泛化误差上界的</a:t>
            </a:r>
            <a:r>
              <a:rPr lang="zh-CN" altLang="en-US" dirty="0">
                <a:solidFill>
                  <a:srgbClr val="FF0000"/>
                </a:solidFill>
              </a:rPr>
              <a:t>两个定理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2F8E04-4455-48EC-B7A9-8EE59DF7FF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67" y="2779254"/>
            <a:ext cx="8526065" cy="3458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542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泛化误差上界与</a:t>
            </a:r>
            <a:r>
              <a:rPr lang="en-US" altLang="zh-CN" dirty="0"/>
              <a:t>PAC</a:t>
            </a:r>
            <a:r>
              <a:rPr lang="zh-CN" altLang="en-US" dirty="0"/>
              <a:t>可学习</a:t>
            </a:r>
            <a:endParaRPr lang="en-US" altLang="zh-CN" dirty="0"/>
          </a:p>
          <a:p>
            <a:pPr lvl="1"/>
            <a:r>
              <a:rPr lang="zh-CN" altLang="en-US" dirty="0"/>
              <a:t>统计学习理论关于泛化误差上界的</a:t>
            </a:r>
            <a:r>
              <a:rPr lang="zh-CN" altLang="en-US" dirty="0">
                <a:solidFill>
                  <a:srgbClr val="FF0000"/>
                </a:solidFill>
              </a:rPr>
              <a:t>两个定理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364DC3A-E2E4-42D9-A2FA-09203F59B0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388" y="2780928"/>
            <a:ext cx="8583223" cy="2514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06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897C9-CC25-4DF6-8F9C-DC392DD6B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统计学习理论与支持向量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A5FC870-6AB8-48CF-9780-C70F61D63CA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dirty="0"/>
                  <a:t>机器学习</a:t>
                </a:r>
                <a:endParaRPr lang="en-US" altLang="zh-CN" dirty="0"/>
              </a:p>
              <a:p>
                <a:pPr lvl="1"/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任务</a:t>
                </a:r>
                <a:r>
                  <a:rPr lang="en-US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损失函数</a:t>
                </a:r>
                <a:r>
                  <a:rPr lang="en-US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性能度量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或学习策略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样本数据集</a:t>
                </a:r>
                <a:r>
                  <a:rPr lang="en-US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历史经验）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学习算法</a:t>
                </a:r>
                <a:r>
                  <a:rPr lang="en-US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型（函数）</a:t>
                </a:r>
                <a14:m>
                  <m:oMath xmlns:m="http://schemas.openxmlformats.org/officeDocument/2006/math">
                    <m:r>
                      <a:rPr lang="en-US" altLang="zh-CN" i="1" kern="10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新样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altLang="zh-CN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en-US" kern="100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人的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学习过程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推理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从个别推及一般），学习知识；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演绎推理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从一般推及个别），将知识应用于实际</a:t>
                </a:r>
                <a:endParaRPr lang="en-US" altLang="zh-CN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机器学习中模型的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训练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过程也是一种归纳推理（从样本数据集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到模型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，使用模型对新样本进行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预测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属于演绎推理（将模型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应用于新样本</a:t>
                </a:r>
                <a14:m>
                  <m:oMath xmlns:m="http://schemas.openxmlformats.org/officeDocument/2006/math">
                    <m:r>
                      <a:rPr lang="en-US" altLang="zh-CN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𝒙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A5FC870-6AB8-48CF-9780-C70F61D63C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81" t="-3369" r="-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9888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泛化误差上界与</a:t>
            </a:r>
            <a:r>
              <a:rPr lang="en-US" altLang="zh-CN" dirty="0"/>
              <a:t>PAC</a:t>
            </a:r>
            <a:r>
              <a:rPr lang="zh-CN" altLang="en-US" dirty="0"/>
              <a:t>可学习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PAC</a:t>
            </a:r>
            <a:r>
              <a:rPr lang="zh-CN" altLang="en-US" dirty="0"/>
              <a:t>可学习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575919-F96C-46EC-8570-B1AA454C1B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625" y="1322847"/>
            <a:ext cx="8592749" cy="505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28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E7E45-D652-4089-848B-9E6F08E95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两种机器学习的归纳原则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泛化误差上界与经验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𝑚𝑝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</m:d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假设空间</a:t>
                </a:r>
                <a14:m>
                  <m:oMath xmlns:m="http://schemas.openxmlformats.org/officeDocument/2006/math"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𝐻</m:t>
                    </m:r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C</a:t>
                </a:r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𝐶</m:t>
                        </m:r>
                      </m:sub>
                    </m:sSub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成正比，与训练集的样本容量</a:t>
                </a:r>
                <a14:m>
                  <m:oMath xmlns:m="http://schemas.openxmlformats.org/officeDocument/2006/math"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𝑚</m:t>
                    </m:r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成反比的</a:t>
                </a:r>
                <a:endParaRPr lang="en-US" altLang="zh-CN" sz="2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这实际上给出了降低泛化误差上界的三个主要途径，对学习模型与学习算法的设计具有直接的指导意义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 r="-1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/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𝑚𝑝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b="0" i="0">
                          <a:latin typeface="Cambria Math" panose="02040503050406030204" pitchFamily="18" charset="0"/>
                        </a:rPr>
                        <m:t>Δ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𝑉𝐶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0285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E7E45-D652-4089-848B-9E6F08E95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0672D-95D2-4210-B2E7-6B55C6B890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种机器学习的归纳原则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经验风险</a:t>
            </a:r>
            <a:r>
              <a:rPr lang="zh-CN" altLang="en-US" dirty="0"/>
              <a:t>最小化归纳原则</a:t>
            </a:r>
            <a:r>
              <a:rPr lang="en-US" altLang="zh-CN" dirty="0"/>
              <a:t>——</a:t>
            </a:r>
            <a:r>
              <a:rPr lang="zh-CN" altLang="en-US" dirty="0"/>
              <a:t>降低经验误差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/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𝑚𝑝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b="0" i="0">
                          <a:latin typeface="Cambria Math" panose="02040503050406030204" pitchFamily="18" charset="0"/>
                        </a:rPr>
                        <m:t>Δ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𝑉𝐶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87AA9AB-253E-4364-A15B-AC17700F19D1}"/>
                  </a:ext>
                </a:extLst>
              </p:cNvPr>
              <p:cNvSpPr txBox="1"/>
              <p:nvPr/>
            </p:nvSpPr>
            <p:spPr>
              <a:xfrm>
                <a:off x="827584" y="3838320"/>
                <a:ext cx="7776864" cy="22549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给定训练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𝑖𝑛</m:t>
                        </m:r>
                      </m:sub>
                    </m:sSub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 </m:t>
                        </m:r>
                        <m:d>
                          <m:d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…, </m:t>
                        </m:r>
                        <m:d>
                          <m:d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假设空间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𝐻</m:t>
                    </m:r>
                    <m:r>
                      <a:rPr lang="en-US" altLang="zh-CN" sz="18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;</m:t>
                            </m:r>
                            <m:r>
                              <a:rPr lang="en-US" altLang="zh-CN" sz="18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𝜽</m:t>
                            </m:r>
                          </m:e>
                        </m:d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损失函数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;</m:t>
                            </m:r>
                            <m:r>
                              <a:rPr lang="en-US" altLang="zh-CN" sz="18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𝜽</m:t>
                            </m:r>
                          </m:e>
                        </m:d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经验风险最小化（即</a:t>
                </a:r>
                <a:r>
                  <a:rPr lang="en-US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RM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就是将训练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𝑖𝑛</m:t>
                        </m:r>
                      </m:sub>
                    </m:sSub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经验误差（即经验风险）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𝑒𝑚𝑝</m:t>
                          </m:r>
                        </m:sub>
                      </m:sSub>
                      <m:d>
                        <m:d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𝜽</m:t>
                          </m:r>
                        </m:e>
                      </m:d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1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altLang="zh-CN" sz="18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zh-CN" sz="1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;</m:t>
                                  </m:r>
                                  <m:r>
                                    <a:rPr lang="en-US" altLang="zh-CN" sz="18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𝜽</m:t>
                                  </m:r>
                                </m:e>
                              </m:d>
                              <m:r>
                                <a:rPr lang="en-US" altLang="zh-CN" sz="18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18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sz="18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小的函数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;</m:t>
                        </m:r>
                        <m:sSup>
                          <m:sSupPr>
                            <m:ctrlPr>
                              <a:rPr lang="zh-CN" altLang="zh-CN" sz="1800" b="1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8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𝜽</m:t>
                            </m:r>
                          </m:e>
                          <m:sup>
                            <m:r>
                              <a:rPr lang="zh-CN" altLang="en-US" sz="1800" i="1" kern="100">
                                <a:effectLst/>
                                <a:latin typeface="Cambria Math" panose="02040503050406030204" pitchFamily="18" charset="0"/>
                                <a:ea typeface="MS Mincho" panose="02020609040205080304" pitchFamily="49" charset="-128"/>
                                <a:cs typeface="MS Mincho" panose="02020609040205080304" pitchFamily="49" charset="-128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当作泛化误差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小的函数，或者说是将训练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𝑖𝑛</m:t>
                        </m:r>
                      </m:sub>
                    </m:sSub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经验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𝑚𝑝</m:t>
                        </m:r>
                      </m:sub>
                    </m:sSub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小的模型参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800" b="1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8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  <m:sup>
                        <m:r>
                          <a:rPr lang="zh-CN" altLang="en-US" sz="1800" i="1" kern="100">
                            <a:effectLst/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MS Mincho" panose="02020609040205080304" pitchFamily="49" charset="-128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当作泛化误差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小的模型参数。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87AA9AB-253E-4364-A15B-AC17700F19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3838320"/>
                <a:ext cx="7776864" cy="2254976"/>
              </a:xfrm>
              <a:prstGeom prst="rect">
                <a:avLst/>
              </a:prstGeom>
              <a:blipFill>
                <a:blip r:embed="rId3"/>
                <a:stretch>
                  <a:fillRect l="-706" t="-2162" r="-706" b="-16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5731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E7E45-D652-4089-848B-9E6F08E95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0672D-95D2-4210-B2E7-6B55C6B890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种机器学习的归纳原则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经验风险</a:t>
            </a:r>
            <a:r>
              <a:rPr lang="zh-CN" altLang="en-US" dirty="0"/>
              <a:t>最小化归纳原则</a:t>
            </a:r>
            <a:r>
              <a:rPr lang="en-US" altLang="zh-CN" dirty="0"/>
              <a:t>——</a:t>
            </a:r>
            <a:r>
              <a:rPr lang="zh-CN" altLang="en-US" dirty="0"/>
              <a:t>降低经验误差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/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𝑚𝑝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b="0" i="0">
                          <a:latin typeface="Cambria Math" panose="02040503050406030204" pitchFamily="18" charset="0"/>
                        </a:rPr>
                        <m:t>Δ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𝑉𝐶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2B0C28B4-A18F-4C08-AB3E-91009EA4ED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520" y="3844801"/>
            <a:ext cx="8668960" cy="16004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6499503-1A2C-44DE-B09C-3C05C6FE41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618" y="2564904"/>
            <a:ext cx="8449854" cy="19147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8A8D294-B65D-4012-A35E-63BCCD7C30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528" y="4509120"/>
            <a:ext cx="8496944" cy="217433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713042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E7E45-D652-4089-848B-9E6F08E95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两种机器学习的归纳原则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dirty="0">
                    <a:solidFill>
                      <a:srgbClr val="FF0000"/>
                    </a:solidFill>
                  </a:rPr>
                  <a:t>结构风险</a:t>
                </a:r>
                <a:r>
                  <a:rPr lang="zh-CN" altLang="en-US" dirty="0"/>
                  <a:t>最小化归纳原则</a:t>
                </a:r>
                <a:r>
                  <a:rPr lang="en-US" altLang="zh-CN" dirty="0"/>
                  <a:t>——</a:t>
                </a:r>
                <a:r>
                  <a:rPr lang="zh-CN" altLang="en-US" dirty="0"/>
                  <a:t>降低泛化误差</a:t>
                </a:r>
                <a:endParaRPr lang="en-US" altLang="zh-CN" dirty="0"/>
              </a:p>
              <a:p>
                <a:pPr lvl="2"/>
                <a:r>
                  <a:rPr lang="zh-CN" altLang="zh-CN" dirty="0"/>
                  <a:t>式</a:t>
                </a:r>
                <a:r>
                  <a:rPr lang="en-US" altLang="zh-CN" dirty="0"/>
                  <a:t>4-20</a:t>
                </a:r>
                <a:r>
                  <a:rPr lang="zh-CN" altLang="zh-CN" dirty="0"/>
                  <a:t>的另一个重要意义在于，可以通过调节假设空间复杂度，对经验误差和置信范围做适当的平衡或折中，最终让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两者之和</a:t>
                </a:r>
                <a:r>
                  <a:rPr lang="zh-CN" altLang="zh-CN" dirty="0"/>
                  <a:t>（即学习模型的泛化误差上界）最小</a:t>
                </a:r>
                <a:endParaRPr lang="en-US" altLang="zh-CN" dirty="0"/>
              </a:p>
              <a:p>
                <a:pPr lvl="2"/>
                <a:r>
                  <a:rPr lang="zh-CN" altLang="zh-CN" dirty="0"/>
                  <a:t>设计一个</a:t>
                </a:r>
                <a:r>
                  <a:rPr lang="en-US" altLang="zh-CN" dirty="0"/>
                  <a:t>VC</a:t>
                </a:r>
                <a:r>
                  <a:rPr lang="zh-CN" altLang="zh-CN" dirty="0"/>
                  <a:t>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𝐶</m:t>
                        </m:r>
                      </m:sub>
                    </m:sSub>
                  </m:oMath>
                </a14:m>
                <a:r>
                  <a:rPr lang="zh-CN" altLang="zh-CN" dirty="0"/>
                  <a:t>的备选函数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𝜽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zh-CN" altLang="zh-CN" dirty="0"/>
                  <a:t>，使其具有一定的结构，这一结构是由一系列嵌套的函数子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zh-CN" altLang="zh-CN" dirty="0"/>
                  <a:t>组成的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35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/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𝑚𝑝</m:t>
                          </m:r>
                        </m:sub>
                      </m:sSub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b="0" i="0">
                          <a:latin typeface="Cambria Math" panose="02040503050406030204" pitchFamily="18" charset="0"/>
                        </a:rPr>
                        <m:t>Δ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𝑉𝐶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24802C6-F501-434B-AB14-6F69F4A600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276872"/>
                <a:ext cx="457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196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E7E45-D652-4089-848B-9E6F08E95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两种机器学习的归纳原则</a:t>
                </a:r>
                <a:endParaRPr lang="en-US" altLang="zh-CN" dirty="0"/>
              </a:p>
              <a:p>
                <a:pPr lvl="1"/>
                <a:r>
                  <a:rPr lang="zh-CN" altLang="en-US" dirty="0">
                    <a:solidFill>
                      <a:srgbClr val="FF0000"/>
                    </a:solidFill>
                  </a:rPr>
                  <a:t>结构风险</a:t>
                </a:r>
                <a:r>
                  <a:rPr lang="zh-CN" altLang="en-US" dirty="0"/>
                  <a:t>最小化归纳原则</a:t>
                </a:r>
                <a:r>
                  <a:rPr lang="en-US" altLang="zh-CN" dirty="0"/>
                  <a:t>——</a:t>
                </a:r>
                <a:r>
                  <a:rPr lang="zh-CN" altLang="en-US" dirty="0"/>
                  <a:t>降低泛化误差</a:t>
                </a:r>
                <a:endParaRPr lang="en-US" altLang="zh-CN" dirty="0"/>
              </a:p>
              <a:p>
                <a:pPr lvl="2"/>
                <a:r>
                  <a:rPr lang="zh-CN" altLang="zh-CN" dirty="0"/>
                  <a:t>函数子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zh-CN" altLang="zh-CN" dirty="0"/>
                  <a:t>的</a:t>
                </a:r>
                <a:r>
                  <a:rPr lang="en-US" altLang="zh-CN" dirty="0"/>
                  <a:t>VC</a:t>
                </a:r>
                <a:r>
                  <a:rPr lang="zh-CN" altLang="zh-CN" dirty="0"/>
                  <a:t>维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𝐶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zh-CN" altLang="zh-CN" dirty="0"/>
                  <a:t>是有限的，并且</a:t>
                </a:r>
              </a:p>
              <a:p>
                <a:pPr marL="137160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⊂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⊂…⊂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⊂…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.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zh-CN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22</m:t>
                      </m:r>
                      <m:r>
                        <a:rPr lang="zh-CN" altLang="zh-CN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dirty="0"/>
              </a:p>
              <a:p>
                <a:pPr marL="137160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𝐶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𝐶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≤…≤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𝐶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≤…≤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𝐶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dirty="0"/>
              </a:p>
              <a:p>
                <a:pPr lvl="2"/>
                <a:r>
                  <a:rPr lang="zh-CN" altLang="zh-CN" dirty="0"/>
                  <a:t>函数子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zh-CN" altLang="zh-CN" dirty="0"/>
                  <a:t>的损失函数是有界非负的实函数，即</a:t>
                </a: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0≤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sSub>
                                <m:sSubPr>
                                  <m:ctrlPr>
                                    <a:rPr lang="zh-CN" altLang="zh-CN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dirty="0"/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0F0672D-95D2-4210-B2E7-6B55C6B890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FCAED7E-703E-41A1-A843-958284024F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442813"/>
              </p:ext>
            </p:extLst>
          </p:nvPr>
        </p:nvGraphicFramePr>
        <p:xfrm>
          <a:off x="5796136" y="2746970"/>
          <a:ext cx="30797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3075370" imgH="3559925" progId="Visio.Drawing.11">
                  <p:embed/>
                </p:oleObj>
              </mc:Choice>
              <mc:Fallback>
                <p:oleObj name="Visio" r:id="rId4" imgW="3075370" imgH="35599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746970"/>
                        <a:ext cx="3079750" cy="35623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D02567B-3E10-4C7E-A0AF-8536934D68B7}"/>
                  </a:ext>
                </a:extLst>
              </p:cNvPr>
              <p:cNvSpPr txBox="1"/>
              <p:nvPr/>
            </p:nvSpPr>
            <p:spPr>
              <a:xfrm>
                <a:off x="1043608" y="5229200"/>
                <a:ext cx="460957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D02567B-3E10-4C7E-A0AF-8536934D68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5229200"/>
                <a:ext cx="4609578" cy="369332"/>
              </a:xfrm>
              <a:prstGeom prst="rect">
                <a:avLst/>
              </a:prstGeom>
              <a:blipFill>
                <a:blip r:embed="rId6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36C63F1-5482-479F-A2DB-AAB2941408E1}"/>
                  </a:ext>
                </a:extLst>
              </p:cNvPr>
              <p:cNvSpPr txBox="1"/>
              <p:nvPr/>
            </p:nvSpPr>
            <p:spPr>
              <a:xfrm>
                <a:off x="1187624" y="5719026"/>
                <a:ext cx="1800200" cy="3742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;</m:t>
                          </m:r>
                          <m:sSup>
                            <m:sSup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36C63F1-5482-479F-A2DB-AAB2941408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719026"/>
                <a:ext cx="1800200" cy="374270"/>
              </a:xfrm>
              <a:prstGeom prst="rect">
                <a:avLst/>
              </a:prstGeom>
              <a:blipFill>
                <a:blip r:embed="rId7"/>
                <a:stretch>
                  <a:fillRect b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375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2333DF-0C83-4677-98A5-690C101F7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2F43EB-C3D8-4E54-AED3-8686BA0BF2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方差与偏差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1E1D12-2881-4DAB-9208-E6A71C6B82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126" y="609206"/>
            <a:ext cx="8049748" cy="563958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89671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2333DF-0C83-4677-98A5-690C101F7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2F43EB-C3D8-4E54-AED3-8686BA0BF2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方差与偏差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F57E44D-C2DE-4AAE-8856-BD7E61F8A4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9788" y="2238092"/>
            <a:ext cx="6848596" cy="4420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255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625642-EDC6-467E-8F03-6B70392E1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552FA06-1CFA-4CDB-A90C-B79EF1BA96F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algn="just"/>
                <a:r>
                  <a:rPr lang="zh-CN" altLang="zh-CN" sz="32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支持向量机</a:t>
                </a:r>
                <a:r>
                  <a:rPr lang="zh-CN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upport Vector Machine</a:t>
                </a:r>
                <a:r>
                  <a:rPr lang="zh-CN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缩写</a:t>
                </a:r>
                <a:r>
                  <a:rPr lang="en-US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VM</a:t>
                </a:r>
                <a:r>
                  <a:rPr lang="zh-CN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模型是在</a:t>
                </a:r>
                <a:r>
                  <a:rPr lang="en-US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RM</a:t>
                </a:r>
                <a:r>
                  <a:rPr lang="zh-CN" altLang="zh-CN" sz="3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原则启发下所做的一个非常有创新意义的实践，其最初目的是为解决小样本情况下的二分类问题</a:t>
                </a:r>
                <a:endParaRPr lang="en-US" altLang="zh-CN" sz="32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/>
                <a:endParaRPr lang="en-US" altLang="zh-CN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给定二分类问题的训练集</a:t>
                </a:r>
                <a:endParaRPr lang="en-US" altLang="zh-CN" sz="32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/>
                <a:endParaRPr lang="en-US" altLang="zh-CN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/>
                <a:endParaRPr lang="en-US" altLang="zh-CN" sz="32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/>
                <a:endParaRPr lang="en-US" altLang="zh-CN" sz="32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VM</a:t>
                </a:r>
                <a:r>
                  <a:rPr lang="zh-CN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基本的想法是基于训练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3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𝑖𝑛</m:t>
                        </m:r>
                      </m:sub>
                    </m:sSub>
                  </m:oMath>
                </a14:m>
                <a:r>
                  <a:rPr lang="zh-CN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找到一个能将两类样本分开的超平面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552FA06-1CFA-4CDB-A90C-B79EF1BA96F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59" t="-3504" r="-1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ECA3542-F2B9-44E3-9171-0A2BFA154197}"/>
                  </a:ext>
                </a:extLst>
              </p:cNvPr>
              <p:cNvSpPr txBox="1"/>
              <p:nvPr/>
            </p:nvSpPr>
            <p:spPr>
              <a:xfrm>
                <a:off x="2304256" y="3859713"/>
                <a:ext cx="4572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sz="2000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ECA3542-F2B9-44E3-9171-0A2BFA1541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4256" y="3859713"/>
                <a:ext cx="4572000" cy="400110"/>
              </a:xfrm>
              <a:prstGeom prst="rect">
                <a:avLst/>
              </a:prstGeom>
              <a:blipFill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4A97261-4EC5-4EA5-BA8E-43AFF5451EE7}"/>
                  </a:ext>
                </a:extLst>
              </p:cNvPr>
              <p:cNvSpPr txBox="1"/>
              <p:nvPr/>
            </p:nvSpPr>
            <p:spPr>
              <a:xfrm>
                <a:off x="1547664" y="4294837"/>
                <a:ext cx="6120680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𝑑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样本特征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{</m:t>
                    </m:r>
                    <m:r>
                      <a:rPr lang="zh-CN" altLang="en-US" sz="1800" i="1">
                        <a:effectLst/>
                        <a:latin typeface="Cambria Math" panose="02040503050406030204" pitchFamily="18" charset="0"/>
                        <a:ea typeface="微软雅黑" panose="020B0503020204020204" pitchFamily="34" charset="-122"/>
                        <a:cs typeface="微软雅黑" panose="020B0503020204020204" pitchFamily="34" charset="-122"/>
                      </a:rPr>
                      <m:t>−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,+1}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其对应的类别标记（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1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正例，</a:t>
                </a:r>
                <a14:m>
                  <m:oMath xmlns:m="http://schemas.openxmlformats.org/officeDocument/2006/math">
                    <m:r>
                      <a:rPr lang="zh-CN" altLang="en-US" sz="1800" i="1">
                        <a:effectLst/>
                        <a:latin typeface="Cambria Math" panose="02040503050406030204" pitchFamily="18" charset="0"/>
                        <a:ea typeface="微软雅黑" panose="020B0503020204020204" pitchFamily="34" charset="-122"/>
                        <a:cs typeface="微软雅黑" panose="020B0503020204020204" pitchFamily="34" charset="-122"/>
                      </a:rPr>
                      <m:t>−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反例）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4A97261-4EC5-4EA5-BA8E-43AFF5451E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4294837"/>
                <a:ext cx="6120680" cy="646331"/>
              </a:xfrm>
              <a:prstGeom prst="rect">
                <a:avLst/>
              </a:prstGeom>
              <a:blipFill>
                <a:blip r:embed="rId4"/>
                <a:stretch>
                  <a:fillRect t="-754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2218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C89B3-A30F-4C79-9086-220C96B77E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5657D8-CC05-4FF9-94E2-FD8CD3E0AF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与支持向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C364EDC-7283-4F18-A26A-391758E56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051124"/>
              </p:ext>
            </p:extLst>
          </p:nvPr>
        </p:nvGraphicFramePr>
        <p:xfrm>
          <a:off x="1749772" y="2276872"/>
          <a:ext cx="52705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5626981" imgH="2326317" progId="Visio.Drawing.11">
                  <p:embed/>
                </p:oleObj>
              </mc:Choice>
              <mc:Fallback>
                <p:oleObj name="Visio" r:id="rId3" imgW="5626981" imgH="23263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772" y="2276872"/>
                        <a:ext cx="5270500" cy="218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BA56A507-C9C3-40A4-8FEA-544A820777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625" y="4619797"/>
            <a:ext cx="8592749" cy="12574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2639FF6-2818-40F2-A11B-BF92E9D93BC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5625" y="4293096"/>
            <a:ext cx="8592749" cy="250542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AE1D675-FA28-4A8E-A1D6-54D7B44D749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624" y="4571565"/>
            <a:ext cx="8592750" cy="1593739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3349710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897C9-CC25-4DF6-8F9C-DC392DD6B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统计学习理论与支持向量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A5FC870-6AB8-48CF-9780-C70F61D63CA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zh-CN" altLang="zh-CN" dirty="0"/>
                  <a:t>从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样本数据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zh-CN" dirty="0"/>
                  <a:t>学习到的模型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zh-CN" dirty="0"/>
                  <a:t>是否适用于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总体分布</a:t>
                </a:r>
                <a:r>
                  <a:rPr lang="zh-CN" altLang="zh-CN" dirty="0"/>
                  <a:t>上的所有样本呢？</a:t>
                </a:r>
                <a:endParaRPr lang="en-US" altLang="zh-CN" dirty="0"/>
              </a:p>
              <a:p>
                <a:endParaRPr lang="zh-CN" altLang="zh-CN" dirty="0"/>
              </a:p>
              <a:p>
                <a:r>
                  <a:rPr lang="zh-CN" altLang="zh-CN" dirty="0"/>
                  <a:t>训练集上学习到的模型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zh-CN" dirty="0"/>
                  <a:t>，其在总体分布上的性能表现被称为模型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zh-CN" dirty="0"/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泛化性能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r>
                  <a:rPr lang="zh-CN" altLang="zh-CN" dirty="0"/>
                  <a:t>如果</a:t>
                </a:r>
                <a:r>
                  <a:rPr lang="zh-CN" altLang="en-US" dirty="0"/>
                  <a:t>学习到的</a:t>
                </a:r>
                <a:r>
                  <a:rPr lang="zh-CN" altLang="zh-CN" dirty="0"/>
                  <a:t>模型在总体分布上的性能与在训练集上的性能一致，则称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学习过程</a:t>
                </a:r>
                <a:r>
                  <a:rPr lang="zh-CN" altLang="zh-CN" dirty="0"/>
                  <a:t>具有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一致性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endParaRPr lang="en-US" altLang="zh-CN" dirty="0"/>
              </a:p>
              <a:p>
                <a:r>
                  <a:rPr lang="zh-CN" altLang="zh-CN" dirty="0">
                    <a:solidFill>
                      <a:srgbClr val="FF0000"/>
                    </a:solidFill>
                  </a:rPr>
                  <a:t>统计学习理论</a:t>
                </a:r>
                <a:r>
                  <a:rPr lang="zh-CN" altLang="zh-CN" dirty="0"/>
                  <a:t>就是围绕泛化性能，研究学习过程一致性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充分必要条件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泛化误差的上界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影响泛化误差的因素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如何设计具有泛化能力的学习模型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A5FC870-6AB8-48CF-9780-C70F61D63C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15" t="-2830" r="-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6888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C89B3-A30F-4C79-9086-220C96B77E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5657D8-CC05-4FF9-94E2-FD8CD3E0AF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与支持向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2EBFAF8-B7E1-4656-B5E0-5881FA5DAE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362" y="2278562"/>
            <a:ext cx="8059275" cy="3886742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0380AED-F503-49D5-96FE-FBB7775624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53619"/>
              </p:ext>
            </p:extLst>
          </p:nvPr>
        </p:nvGraphicFramePr>
        <p:xfrm>
          <a:off x="4788024" y="0"/>
          <a:ext cx="4223981" cy="175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5626981" imgH="2326317" progId="Visio.Drawing.11">
                  <p:embed/>
                </p:oleObj>
              </mc:Choice>
              <mc:Fallback>
                <p:oleObj name="Visio" r:id="rId4" imgW="5626981" imgH="2326317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C364EDC-7283-4F18-A26A-391758E56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0"/>
                        <a:ext cx="4223981" cy="1750662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2014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C89B3-A30F-4C79-9086-220C96B77E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5657D8-CC05-4FF9-94E2-FD8CD3E0AF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与支持向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5C9EF6F-E767-4210-A61D-E7BAA0A314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204" y="2348880"/>
            <a:ext cx="8535591" cy="3439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10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3425834-246F-475C-BAB5-A1A4ABFC8C3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拉格朗日乘子法与对偶问题</a:t>
                </a:r>
                <a:endParaRPr lang="en-US" altLang="zh-CN" dirty="0"/>
              </a:p>
              <a:p>
                <a:pPr lvl="1"/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拉格朗日乘子法是一种求解约束条件下函数极值的方法</a:t>
                </a:r>
                <a:endParaRPr lang="en-US" altLang="zh-CN" sz="2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引入拉格朗日乘子，可将</a:t>
                </a:r>
                <a14:m>
                  <m:oMath xmlns:m="http://schemas.openxmlformats.org/officeDocument/2006/math"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𝑑</m:t>
                    </m:r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变量与</a:t>
                </a:r>
                <a14:m>
                  <m:oMath xmlns:m="http://schemas.openxmlformats.org/officeDocument/2006/math"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约束条件的最优化问题转化成</a:t>
                </a:r>
                <a14:m>
                  <m:oMath xmlns:m="http://schemas.openxmlformats.org/officeDocument/2006/math"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变量的无约束优化问题</a:t>
                </a:r>
                <a:endParaRPr lang="en-US" altLang="zh-CN" sz="2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VM</a:t>
                </a:r>
                <a:r>
                  <a:rPr lang="zh-CN" altLang="zh-CN" sz="2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在求解最优分类超平面时就应用了该方法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3425834-246F-475C-BAB5-A1A4ABFC8C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 r="-444" b="-16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8745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二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846957-04B4-4D59-A05D-B95747B666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441" y="2708920"/>
            <a:ext cx="8545118" cy="122889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96F3487-45B1-43CC-90B1-CD8A494DB3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915" y="4027204"/>
            <a:ext cx="8564170" cy="2210108"/>
          </a:xfrm>
          <a:prstGeom prst="rect">
            <a:avLst/>
          </a:prstGeom>
          <a:ln>
            <a:solidFill>
              <a:srgbClr val="0070C0"/>
            </a:solidFill>
          </a:ln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059BC45-1A42-4A3E-B296-E4E693F1A8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665536"/>
              </p:ext>
            </p:extLst>
          </p:nvPr>
        </p:nvGraphicFramePr>
        <p:xfrm>
          <a:off x="3589082" y="1558664"/>
          <a:ext cx="52705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5541554" imgH="2497559" progId="Visio.Drawing.11">
                  <p:embed/>
                </p:oleObj>
              </mc:Choice>
              <mc:Fallback>
                <p:oleObj name="Visio" r:id="rId5" imgW="5541554" imgH="2497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82" y="1558664"/>
                        <a:ext cx="5270500" cy="23812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1533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二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D3ABA9A-5450-4776-8B58-A85DE0C529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494" y="4005064"/>
            <a:ext cx="8507012" cy="2238687"/>
          </a:xfrm>
          <a:prstGeom prst="rect">
            <a:avLst/>
          </a:prstGeom>
          <a:ln>
            <a:solidFill>
              <a:srgbClr val="0070C0"/>
            </a:solidFill>
          </a:ln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F74BA29-7F74-407C-A2B8-9EB09665A3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431154"/>
              </p:ext>
            </p:extLst>
          </p:nvPr>
        </p:nvGraphicFramePr>
        <p:xfrm>
          <a:off x="3589082" y="1558664"/>
          <a:ext cx="52705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5541554" imgH="2497559" progId="Visio.Drawing.11">
                  <p:embed/>
                </p:oleObj>
              </mc:Choice>
              <mc:Fallback>
                <p:oleObj name="Visio" r:id="rId4" imgW="5541554" imgH="2497559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059BC45-1A42-4A3E-B296-E4E693F1A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82" y="1558664"/>
                        <a:ext cx="5270500" cy="23812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C3F2863C-9FAF-4892-83D4-7622255128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8494" y="4365104"/>
            <a:ext cx="8507012" cy="2314898"/>
          </a:xfrm>
          <a:prstGeom prst="rect">
            <a:avLst/>
          </a:prstGeom>
          <a:ln>
            <a:solidFill>
              <a:srgbClr val="00B05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E01498F-66F0-49F4-B267-33F00C6D0082}"/>
                  </a:ext>
                </a:extLst>
              </p:cNvPr>
              <p:cNvSpPr txBox="1"/>
              <p:nvPr/>
            </p:nvSpPr>
            <p:spPr>
              <a:xfrm>
                <a:off x="318494" y="3212976"/>
                <a:ext cx="2805746" cy="7369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p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lim>
                                </m:limLow>
                              </m:fName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0</m:t>
                            </m:r>
                          </m:e>
                        </m:mr>
                      </m:m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3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E01498F-66F0-49F4-B267-33F00C6D00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494" y="3212976"/>
                <a:ext cx="2805746" cy="73693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480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二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059BC45-1A42-4A3E-B296-E4E693F1A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9082" y="1558664"/>
          <a:ext cx="52705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5541554" imgH="2497559" progId="Visio.Drawing.11">
                  <p:embed/>
                </p:oleObj>
              </mc:Choice>
              <mc:Fallback>
                <p:oleObj name="Visio" r:id="rId3" imgW="5541554" imgH="2497559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059BC45-1A42-4A3E-B296-E4E693F1A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82" y="1558664"/>
                        <a:ext cx="5270500" cy="23812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A6308112-15CE-427F-8B5E-9831262374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528" y="4077072"/>
            <a:ext cx="8526065" cy="1581371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539706F-335F-4C55-81DE-2FFDF47DE0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6047" y="4778944"/>
            <a:ext cx="8116433" cy="1962424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85583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二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059BC45-1A42-4A3E-B296-E4E693F1A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9082" y="1558664"/>
          <a:ext cx="52705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5541554" imgH="2497559" progId="Visio.Drawing.11">
                  <p:embed/>
                </p:oleObj>
              </mc:Choice>
              <mc:Fallback>
                <p:oleObj name="Visio" r:id="rId3" imgW="5541554" imgH="2497559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059BC45-1A42-4A3E-B296-E4E693F1A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82" y="1558664"/>
                        <a:ext cx="5270500" cy="23812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93246BC1-393B-4DDF-ACD3-A6023DC2BC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8784" y="3578627"/>
            <a:ext cx="8573696" cy="3162741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250389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二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059BC45-1A42-4A3E-B296-E4E693F1A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9082" y="1558664"/>
          <a:ext cx="52705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5541554" imgH="2497559" progId="Visio.Drawing.11">
                  <p:embed/>
                </p:oleObj>
              </mc:Choice>
              <mc:Fallback>
                <p:oleObj name="Visio" r:id="rId3" imgW="5541554" imgH="2497559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059BC45-1A42-4A3E-B296-E4E693F1A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082" y="1558664"/>
                        <a:ext cx="5270500" cy="23812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4E228A3A-0CAE-4D76-891E-7C4BE0B0D0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204" y="4240985"/>
            <a:ext cx="8535591" cy="1924319"/>
          </a:xfrm>
          <a:prstGeom prst="rect">
            <a:avLst/>
          </a:prstGeom>
          <a:ln>
            <a:solidFill>
              <a:srgbClr val="0070C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E6983C3-1E5C-4477-A4CD-CBB0A5E9D018}"/>
                  </a:ext>
                </a:extLst>
              </p:cNvPr>
              <p:cNvSpPr txBox="1"/>
              <p:nvPr/>
            </p:nvSpPr>
            <p:spPr>
              <a:xfrm>
                <a:off x="304204" y="3403409"/>
                <a:ext cx="2934072" cy="74629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rgbClr val="0070C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p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lim>
                                </m:limLow>
                              </m:fName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≤0</m:t>
                            </m:r>
                          </m:e>
                        </m:mr>
                      </m:m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3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E6983C3-1E5C-4477-A4CD-CBB0A5E9D0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204" y="3403409"/>
                <a:ext cx="2934072" cy="74629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2990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多元函数的拉格朗日乘子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49612AA-8206-460D-8210-35B7D91279AE}"/>
                  </a:ext>
                </a:extLst>
              </p:cNvPr>
              <p:cNvSpPr txBox="1"/>
              <p:nvPr/>
            </p:nvSpPr>
            <p:spPr>
              <a:xfrm>
                <a:off x="2195736" y="2636912"/>
                <a:ext cx="4572000" cy="10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p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p>
                                    </m:sSup>
                                  </m:lim>
                                </m:limLow>
                              </m:fName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</m:t>
                            </m:r>
                            <m:sSub>
                              <m:sSub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0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1,2,…,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 .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</m:t>
                            </m:r>
                            <m:sSub>
                              <m:sSub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≤0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1,2,…,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 .</m:t>
                            </m:r>
                          </m:e>
                        </m:mr>
                      </m:m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36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49612AA-8206-460D-8210-35B7D91279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2636912"/>
                <a:ext cx="4572000" cy="108472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1F1A0B7F-E6EF-4A92-95A3-A17E3F15C7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494" y="3789040"/>
            <a:ext cx="8507012" cy="1895740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BD44DBE-BBC4-4A1B-86AA-8135919FB2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362" y="4150206"/>
            <a:ext cx="8545118" cy="2591162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361320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多元函数的拉格朗日乘子法</a:t>
            </a:r>
            <a:endParaRPr lang="en-US" altLang="zh-CN" dirty="0"/>
          </a:p>
          <a:p>
            <a:pPr lvl="1"/>
            <a:r>
              <a:rPr lang="zh-CN" altLang="en-US" dirty="0"/>
              <a:t>原问题与对偶问题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232C36B-973E-45BC-881A-C02B8D0468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020" y="1321726"/>
            <a:ext cx="8487960" cy="491558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8E2A3EB-6AED-4898-AC22-4B7975B477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204" y="2704441"/>
            <a:ext cx="8535591" cy="1876687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4188499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DEA1A-FF22-4B7A-A153-A2BCB4183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0D88CC-9B64-433A-97D0-D8872E4C6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学习问题与</a:t>
            </a:r>
            <a:r>
              <a:rPr lang="en-US" altLang="zh-CN" dirty="0"/>
              <a:t>ERM</a:t>
            </a:r>
            <a:r>
              <a:rPr lang="zh-CN" altLang="en-US" dirty="0"/>
              <a:t>归纳原则</a:t>
            </a:r>
            <a:endParaRPr lang="en-US" altLang="zh-CN" dirty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/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/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zh-CN" altLang="zh-CN" sz="1800" i="1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≡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≡(</m:t>
                    </m:r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blipFill>
                <a:blip r:embed="rId3"/>
                <a:stretch>
                  <a:fillRect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/>
              <p:nvPr/>
            </p:nvSpPr>
            <p:spPr>
              <a:xfrm>
                <a:off x="5436096" y="2915652"/>
                <a:ext cx="19979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b="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6096" y="2915652"/>
                <a:ext cx="1997968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EC0D01AB-0EFD-4CF9-89DD-1722036F10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362" y="1268760"/>
            <a:ext cx="8059275" cy="5048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19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多元函数的拉格朗日乘子法</a:t>
            </a:r>
            <a:endParaRPr lang="en-US" altLang="zh-CN" dirty="0"/>
          </a:p>
          <a:p>
            <a:pPr lvl="1"/>
            <a:r>
              <a:rPr lang="zh-CN" altLang="en-US" dirty="0"/>
              <a:t>原问题与对偶问题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E558B0C-C0C8-4073-B9FA-56D4294165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494" y="2204864"/>
            <a:ext cx="8507012" cy="4410691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389721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137E2C-1890-4794-847F-D9A442778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425834-246F-475C-BAB5-A1A4ABFC8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拉格朗日乘子法与对偶问题</a:t>
            </a:r>
            <a:endParaRPr lang="en-US" altLang="zh-CN" dirty="0"/>
          </a:p>
          <a:p>
            <a:pPr lvl="1"/>
            <a:r>
              <a:rPr lang="zh-CN" altLang="en-US" dirty="0"/>
              <a:t>多元函数的拉格朗日乘子法</a:t>
            </a:r>
            <a:endParaRPr lang="en-US" altLang="zh-CN" dirty="0"/>
          </a:p>
          <a:p>
            <a:pPr lvl="1"/>
            <a:r>
              <a:rPr lang="zh-CN" altLang="en-US" dirty="0"/>
              <a:t>原问题与对偶问题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890208F-FADE-4EC5-9D67-0C54DD755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257" y="3391176"/>
            <a:ext cx="8497486" cy="68589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7EB9964-D67D-4F42-A9DB-A5A916D527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099" y="4363988"/>
            <a:ext cx="8611802" cy="2305372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BDA1DED-1F20-4C16-85F0-FC423C01D2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7520" y="3212976"/>
            <a:ext cx="8668960" cy="1019317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176448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33E3E0-6183-4C19-8BAA-A95E1EF2B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E0CAB8-1FA9-4E53-9227-D99473C0C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求解算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23D2DE1-8047-4232-8578-A8F139C2D5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78" y="404664"/>
            <a:ext cx="8554644" cy="5963482"/>
          </a:xfrm>
          <a:prstGeom prst="rect">
            <a:avLst/>
          </a:prstGeom>
          <a:ln>
            <a:solidFill>
              <a:srgbClr val="0070C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6A8A2A7-0F50-4106-9DD2-7C915131B2CB}"/>
                  </a:ext>
                </a:extLst>
              </p:cNvPr>
              <p:cNvSpPr txBox="1"/>
              <p:nvPr/>
            </p:nvSpPr>
            <p:spPr>
              <a:xfrm>
                <a:off x="294678" y="111196"/>
                <a:ext cx="6005514" cy="9415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in</m:t>
                                    </m:r>
                                  </m:e>
                                  <m:lim>
                                    <m:d>
                                      <m:dPr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b="1" i="1">
                                            <a:latin typeface="Cambria Math" panose="02040503050406030204" pitchFamily="18" charset="0"/>
                                          </a:rPr>
                                          <m:t>𝝎</m:t>
                                        </m:r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</m:d>
                                  </m:lim>
                                </m:limLow>
                              </m:fNam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sSup>
                                  <m:s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b="1" i="1">
                                            <a:latin typeface="Cambria Math" panose="02040503050406030204" pitchFamily="18" charset="0"/>
                                          </a:rPr>
                                          <m:t>𝝎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 </m:t>
                            </m:r>
                            <m:sSub>
                              <m:sSub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𝝎</m:t>
                                    </m:r>
                                  </m:e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≥1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1,2,…,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 .</m:t>
                            </m:r>
                          </m:e>
                        </m:mr>
                      </m:m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9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6A8A2A7-0F50-4106-9DD2-7C915131B2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678" y="111196"/>
                <a:ext cx="6005514" cy="9415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37A008B3-95DB-48F8-8086-6468888115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441" y="1052736"/>
            <a:ext cx="8545118" cy="2419688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218376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33E3E0-6183-4C19-8BAA-A95E1EF2B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E0CAB8-1FA9-4E53-9227-D99473C0C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求解算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EF4337-4F34-45D3-A98F-76EF5A45B0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795" y="1346102"/>
            <a:ext cx="6220693" cy="4963218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1C548AF-5826-4102-83ED-80881FC9F0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340768"/>
            <a:ext cx="4201111" cy="3372321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5541832-4C0D-4112-A1DA-18D3E61AD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4725144"/>
            <a:ext cx="5639587" cy="800212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2718084-BC2B-4E7B-B9B4-1EB9101542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0623" y="2906445"/>
            <a:ext cx="4583865" cy="1818699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24927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33E3E0-6183-4C19-8BAA-A95E1EF2B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E0CAB8-1FA9-4E53-9227-D99473C0C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求解算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C89C96-790B-4D8F-8240-FEE584299E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494" y="2260067"/>
            <a:ext cx="8507012" cy="2753109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CAEA084-5FC7-4030-9346-D3A824633D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678" y="2132856"/>
            <a:ext cx="8554644" cy="4667901"/>
          </a:xfrm>
          <a:prstGeom prst="rect">
            <a:avLst/>
          </a:prstGeom>
          <a:ln>
            <a:solidFill>
              <a:srgbClr val="0070C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584F2E3-9D69-41B3-BE50-7CA057433DA9}"/>
                  </a:ext>
                </a:extLst>
              </p:cNvPr>
              <p:cNvSpPr txBox="1"/>
              <p:nvPr/>
            </p:nvSpPr>
            <p:spPr>
              <a:xfrm>
                <a:off x="3979712" y="2492896"/>
                <a:ext cx="4912768" cy="266329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mr>
                            <m:mr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𝑑</m:t>
                                              </m:r>
                                            </m:sub>
                                          </m:sSub>
                                        </m:e>
                                      </m:nary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54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584F2E3-9D69-41B3-BE50-7CA057433D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9712" y="2492896"/>
                <a:ext cx="4912768" cy="26632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830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33E3E0-6183-4C19-8BAA-A95E1EF2B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线性可分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E0CAB8-1FA9-4E53-9227-D99473C0C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分类超平面求解算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66B572D-9EED-456B-B3F3-EB0293FB8582}"/>
                  </a:ext>
                </a:extLst>
              </p:cNvPr>
              <p:cNvSpPr txBox="1"/>
              <p:nvPr/>
            </p:nvSpPr>
            <p:spPr>
              <a:xfrm>
                <a:off x="611560" y="2570501"/>
                <a:ext cx="5328592" cy="9415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0070C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zh-CN" altLang="en-US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m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in</m:t>
                                    </m:r>
                                  </m:e>
                                  <m:lim>
                                    <m:d>
                                      <m:dPr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b="1" i="1">
                                            <a:latin typeface="Cambria Math" panose="02040503050406030204" pitchFamily="18" charset="0"/>
                                          </a:rPr>
                                          <m:t>𝝎</m:t>
                                        </m:r>
                                        <m:r>
                                          <a:rPr lang="zh-CN" altLang="en-US" b="0" i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zh-CN" altLang="en-US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</m:d>
                                  </m:lim>
                                </m:limLow>
                              </m:fName>
                              <m:e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sSup>
                                  <m:s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zh-CN" altLang="en-US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b="1" i="1">
                                            <a:latin typeface="Cambria Math" panose="02040503050406030204" pitchFamily="18" charset="0"/>
                                          </a:rPr>
                                          <m:t>𝝎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.   </m:t>
                            </m:r>
                            <m:sSub>
                              <m:sSub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b="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𝝎</m:t>
                                    </m:r>
                                  </m:e>
                                  <m:sup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zh-CN" altLang="en-US" b="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zh-CN" altLang="en-US" b="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≥1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，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=1,2,…,</m:t>
                            </m:r>
                            <m:r>
                              <a:rPr lang="zh-CN" altLang="en-US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zh-CN" altLang="en-US" b="0" i="0">
                                <a:latin typeface="Cambria Math" panose="02040503050406030204" pitchFamily="18" charset="0"/>
                              </a:rPr>
                              <m:t> .</m:t>
                            </m:r>
                          </m:e>
                        </m:mr>
                      </m:m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9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66B572D-9EED-456B-B3F3-EB0293FB85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570501"/>
                <a:ext cx="5328592" cy="9415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534005F-DBA6-4E7E-A2BA-F2AA8E66DBE2}"/>
                  </a:ext>
                </a:extLst>
              </p:cNvPr>
              <p:cNvSpPr txBox="1"/>
              <p:nvPr/>
            </p:nvSpPr>
            <p:spPr>
              <a:xfrm>
                <a:off x="971600" y="2132856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534005F-DBA6-4E7E-A2BA-F2AA8E66DB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132856"/>
                <a:ext cx="4572000" cy="369332"/>
              </a:xfrm>
              <a:prstGeom prst="rect">
                <a:avLst/>
              </a:prstGeom>
              <a:blipFill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09839C72-F6B8-431E-9D08-CBAD015FA7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066" y="3573016"/>
            <a:ext cx="8950430" cy="2736304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2205744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F1D93-0CE5-41A4-A87B-7D34244F7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D3A38-2170-4CBF-B519-2A999562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.2</a:t>
            </a:r>
            <a:r>
              <a:rPr lang="zh-CN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节讨论的</a:t>
            </a:r>
            <a:r>
              <a:rPr lang="en-US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VM</a:t>
            </a:r>
            <a:r>
              <a:rPr lang="zh-CN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有一个前提条件，就是训练样本在特征空间是</a:t>
            </a:r>
            <a:r>
              <a:rPr lang="zh-CN" altLang="zh-CN" sz="32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线性可分</a:t>
            </a:r>
            <a:r>
              <a:rPr lang="zh-CN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，即存在超平面能将两个类的样本点完全划分开，但实际应用中经常会出现</a:t>
            </a:r>
            <a:r>
              <a:rPr lang="zh-CN" altLang="zh-CN" sz="32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线性不可分</a:t>
            </a:r>
            <a:r>
              <a:rPr lang="zh-CN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情况</a:t>
            </a:r>
            <a:endParaRPr lang="en-US" altLang="zh-CN" sz="32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32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32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32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3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解决线性不可分问题有两种方法</a:t>
            </a:r>
            <a:endParaRPr lang="en-US" altLang="zh-CN" sz="32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是对式</a:t>
            </a:r>
            <a:r>
              <a:rPr lang="en-US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-27</a:t>
            </a:r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硬间隔</a:t>
            </a:r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ard margin</a:t>
            </a:r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条件做适当放松，改用用弹性的</a:t>
            </a:r>
            <a:r>
              <a:rPr lang="zh-CN" altLang="zh-CN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软间隔</a:t>
            </a:r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ft margin</a:t>
            </a:r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二是将特征映射到高维空间，使其在高维特征空间变成线性可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27B0EC6-73AA-4249-99E1-5B9E4811F10F}"/>
                  </a:ext>
                </a:extLst>
              </p:cNvPr>
              <p:cNvSpPr txBox="1"/>
              <p:nvPr/>
            </p:nvSpPr>
            <p:spPr>
              <a:xfrm>
                <a:off x="961256" y="3193303"/>
                <a:ext cx="7499176" cy="81176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0070C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≥+1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对所有正例样本</m:t>
                              </m:r>
                              <m:d>
                                <m:d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即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+1</m:t>
                              </m:r>
                            </m:e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&amp; </m:t>
                              </m:r>
                              <m:sSup>
                                <m:sSup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≤−1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对所有反例样本</m:t>
                              </m:r>
                              <m:d>
                                <m:d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即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e>
                          </m:eqAr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27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27B0EC6-73AA-4249-99E1-5B9E4811F1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256" y="3193303"/>
                <a:ext cx="7499176" cy="8117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7248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F1D93-0CE5-41A4-A87B-7D34244F7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D3A38-2170-4CBF-B519-2A999562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线性支持向量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1B19AA1-28F3-44F0-AE35-E35BDE138E6E}"/>
                  </a:ext>
                </a:extLst>
              </p:cNvPr>
              <p:cNvSpPr txBox="1"/>
              <p:nvPr/>
            </p:nvSpPr>
            <p:spPr>
              <a:xfrm>
                <a:off x="1277888" y="2348880"/>
                <a:ext cx="6102424" cy="8117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≥+1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对所有正例样本</m:t>
                              </m:r>
                              <m:d>
                                <m:d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+1</m:t>
                              </m:r>
                            </m:e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&amp; </m:t>
                              </m:r>
                              <m:sSup>
                                <m:sSup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≤−1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对所有反例样本</m:t>
                              </m:r>
                              <m:d>
                                <m:d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，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−1</m:t>
                              </m:r>
                            </m:e>
                          </m:eqAr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1B19AA1-28F3-44F0-AE35-E35BDE138E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7888" y="2348880"/>
                <a:ext cx="6102424" cy="8117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3B94219-1C14-4A8D-9E90-71F5F0D80879}"/>
                  </a:ext>
                </a:extLst>
              </p:cNvPr>
              <p:cNvSpPr txBox="1"/>
              <p:nvPr/>
            </p:nvSpPr>
            <p:spPr>
              <a:xfrm>
                <a:off x="1187624" y="3284984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≥1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3B94219-1C14-4A8D-9E90-71F5F0D808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284984"/>
                <a:ext cx="4572000" cy="369332"/>
              </a:xfrm>
              <a:prstGeom prst="rect">
                <a:avLst/>
              </a:prstGeom>
              <a:blipFill>
                <a:blip r:embed="rId3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D93D30F-1592-4F1A-8BB5-CCE49209E9DE}"/>
                  </a:ext>
                </a:extLst>
              </p:cNvPr>
              <p:cNvSpPr txBox="1"/>
              <p:nvPr/>
            </p:nvSpPr>
            <p:spPr>
              <a:xfrm>
                <a:off x="1259632" y="4192123"/>
                <a:ext cx="685263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≥1−</m:t>
                      </m:r>
                      <m:sSub>
                        <m:sSubPr>
                          <m:ctrlPr>
                            <a:rPr lang="zh-CN" alt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zh-CN" altLang="en-US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≥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4−62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D93D30F-1592-4F1A-8BB5-CCE49209E9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4192123"/>
                <a:ext cx="6852634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D34E144-C024-44A5-8C9B-4A96815D5F2C}"/>
                  </a:ext>
                </a:extLst>
              </p:cNvPr>
              <p:cNvSpPr txBox="1"/>
              <p:nvPr/>
            </p:nvSpPr>
            <p:spPr>
              <a:xfrm>
                <a:off x="2555776" y="4797152"/>
                <a:ext cx="309634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越小越好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D34E144-C024-44A5-8C9B-4A96815D5F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776" y="4797152"/>
                <a:ext cx="3096344" cy="369332"/>
              </a:xfrm>
              <a:prstGeom prst="rect">
                <a:avLst/>
              </a:prstGeom>
              <a:blipFill>
                <a:blip r:embed="rId5"/>
                <a:stretch>
                  <a:fillRect t="-118033" b="-185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065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F1D93-0CE5-41A4-A87B-7D34244F7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D3A38-2170-4CBF-B519-2A999562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线性支持向量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DE7D14F-A0D0-433C-AAB8-C5245E9588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67" y="2176287"/>
            <a:ext cx="8526065" cy="250542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502D21-7038-4037-A577-B108C61434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336" y="4221088"/>
            <a:ext cx="8621328" cy="2524477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3841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F1D93-0CE5-41A4-A87B-7D34244F7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D3A38-2170-4CBF-B519-2A999562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线性支持向量机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788A987-75BE-4424-9309-1F0F240D7A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625" y="2204864"/>
            <a:ext cx="8592749" cy="2514951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645633C-7DFB-413F-8753-45A8ED2C8D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441" y="4114062"/>
            <a:ext cx="8545118" cy="2267266"/>
          </a:xfrm>
          <a:prstGeom prst="rect">
            <a:avLst/>
          </a:prstGeom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4246895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DEA1A-FF22-4B7A-A153-A2BCB4183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0D88CC-9B64-433A-97D0-D8872E4C6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学习问题与</a:t>
            </a:r>
            <a:r>
              <a:rPr lang="en-US" altLang="zh-CN" dirty="0"/>
              <a:t>ERM</a:t>
            </a:r>
            <a:r>
              <a:rPr lang="zh-CN" altLang="en-US" dirty="0"/>
              <a:t>归纳原则</a:t>
            </a:r>
            <a:endParaRPr lang="en-US" altLang="zh-CN" dirty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/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/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zh-CN" altLang="zh-CN" sz="1800" i="1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≡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≡(</m:t>
                    </m:r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blipFill>
                <a:blip r:embed="rId3"/>
                <a:stretch>
                  <a:fillRect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/>
              <p:nvPr/>
            </p:nvSpPr>
            <p:spPr>
              <a:xfrm>
                <a:off x="5436096" y="2852936"/>
                <a:ext cx="19979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6096" y="2852936"/>
                <a:ext cx="1997968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54C7D63F-C0CB-4576-8727-2D40B4D8CA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625" y="1402139"/>
            <a:ext cx="8592749" cy="4763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368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F1D93-0CE5-41A4-A87B-7D34244F7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D3A38-2170-4CBF-B519-2A999562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线性支持向量机</a:t>
            </a:r>
            <a:endParaRPr lang="en-US" altLang="zh-CN" dirty="0"/>
          </a:p>
          <a:p>
            <a:pPr lvl="1"/>
            <a:r>
              <a:rPr lang="zh-CN" altLang="en-US" dirty="0"/>
              <a:t>软间隔</a:t>
            </a:r>
            <a:r>
              <a:rPr lang="en-US" altLang="zh-CN" dirty="0"/>
              <a:t>SVM</a:t>
            </a:r>
            <a:r>
              <a:rPr lang="zh-CN" altLang="en-US" dirty="0"/>
              <a:t>的几何意义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en-US" altLang="zh-CN" dirty="0"/>
              <a:t>1</a:t>
            </a:r>
            <a:r>
              <a:rPr lang="zh-CN" altLang="en-US" dirty="0"/>
              <a:t>号正例样本点</a:t>
            </a:r>
            <a:endParaRPr lang="en-US" altLang="zh-CN" dirty="0"/>
          </a:p>
          <a:p>
            <a:pPr lvl="2"/>
            <a:r>
              <a:rPr lang="en-US" altLang="zh-CN" dirty="0"/>
              <a:t>2</a:t>
            </a:r>
            <a:r>
              <a:rPr lang="zh-CN" altLang="en-US" dirty="0"/>
              <a:t>号正例样本点</a:t>
            </a:r>
          </a:p>
          <a:p>
            <a:pPr lvl="2"/>
            <a:r>
              <a:rPr lang="en-US" altLang="zh-CN" dirty="0"/>
              <a:t>3</a:t>
            </a:r>
            <a:r>
              <a:rPr lang="zh-CN" altLang="en-US" dirty="0"/>
              <a:t>号正例样本点</a:t>
            </a:r>
          </a:p>
          <a:p>
            <a:pPr lvl="2"/>
            <a:r>
              <a:rPr lang="en-US" altLang="zh-CN" dirty="0"/>
              <a:t>4</a:t>
            </a:r>
            <a:r>
              <a:rPr lang="zh-CN" altLang="en-US" dirty="0"/>
              <a:t>号正例样本点</a:t>
            </a:r>
          </a:p>
          <a:p>
            <a:pPr lvl="2"/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FE33985-46D2-4B29-8914-3D3793E659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632233"/>
              </p:ext>
            </p:extLst>
          </p:nvPr>
        </p:nvGraphicFramePr>
        <p:xfrm>
          <a:off x="4932040" y="2415554"/>
          <a:ext cx="3600400" cy="353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2744029" imgH="2692077" progId="Visio.Drawing.11">
                  <p:embed/>
                </p:oleObj>
              </mc:Choice>
              <mc:Fallback>
                <p:oleObj name="Visio" r:id="rId3" imgW="2744029" imgH="26920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415554"/>
                        <a:ext cx="3600400" cy="3533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660F4C4-D88F-439C-A6B6-B66A8796ACC0}"/>
                  </a:ext>
                </a:extLst>
              </p:cNvPr>
              <p:cNvSpPr txBox="1"/>
              <p:nvPr/>
            </p:nvSpPr>
            <p:spPr>
              <a:xfrm>
                <a:off x="971600" y="2852936"/>
                <a:ext cx="2286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±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660F4C4-D88F-439C-A6B6-B66A8796AC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852936"/>
                <a:ext cx="228600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63AD986-03E9-4A92-A46C-BDC6A06DAFFF}"/>
                  </a:ext>
                </a:extLst>
              </p:cNvPr>
              <p:cNvSpPr txBox="1"/>
              <p:nvPr/>
            </p:nvSpPr>
            <p:spPr>
              <a:xfrm>
                <a:off x="971600" y="3212976"/>
                <a:ext cx="3600400" cy="6465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支持向量：</a:t>
                </a:r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训练样本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18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所对应的拉格朗日乘子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微软雅黑" panose="020B0503020204020204" pitchFamily="34" charset="-122"/>
                      </a:rPr>
                      <m:t>0&lt;</m:t>
                    </m:r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微软雅黑" panose="020B0503020204020204" pitchFamily="34" charset="-122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微软雅黑" panose="020B0503020204020204" pitchFamily="34" charset="-122"/>
                          </a:rPr>
                          <m:t>𝛼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微软雅黑" panose="020B0503020204020204" pitchFamily="34" charset="-122"/>
                          </a:rPr>
                          <m:t>𝑖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微软雅黑" panose="020B0503020204020204" pitchFamily="34" charset="-122"/>
                          </a:rPr>
                          <m:t>∗</m:t>
                        </m:r>
                      </m:sup>
                    </m:sSubSup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微软雅黑" panose="020B0503020204020204" pitchFamily="34" charset="-122"/>
                      </a:rPr>
                      <m:t>≤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微软雅黑" panose="020B0503020204020204" pitchFamily="34" charset="-122"/>
                      </a:rPr>
                      <m:t>𝐶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63AD986-03E9-4A92-A46C-BDC6A06DAF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3212976"/>
                <a:ext cx="3600400" cy="646587"/>
              </a:xfrm>
              <a:prstGeom prst="rect">
                <a:avLst/>
              </a:prstGeom>
              <a:blipFill>
                <a:blip r:embed="rId6"/>
                <a:stretch>
                  <a:fillRect l="-1354" t="-754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0345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8110FF-9831-4791-8AB0-68CFD8933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49F13C2-9A6F-409F-A832-190654F3F6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899251"/>
            <a:ext cx="4536504" cy="3401957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79B135-1CFE-497B-8463-CA1CD9D32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25963"/>
          </a:xfrm>
        </p:spPr>
        <p:txBody>
          <a:bodyPr/>
          <a:lstStyle/>
          <a:p>
            <a:r>
              <a:rPr lang="zh-CN" altLang="en-US" dirty="0"/>
              <a:t>非线性支持向量机</a:t>
            </a:r>
            <a:endParaRPr lang="en-US" altLang="zh-CN" dirty="0"/>
          </a:p>
          <a:p>
            <a:pPr lvl="1"/>
            <a:r>
              <a:rPr lang="zh-CN" altLang="en-US" dirty="0"/>
              <a:t>对实际应用中出现的线性不可分情况，可以将特征映射到高维空间，使其在高维特征空间变成线性可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B9710AA-FECC-4767-B221-6CFDC4DA5E8A}"/>
                  </a:ext>
                </a:extLst>
              </p:cNvPr>
              <p:cNvSpPr txBox="1"/>
              <p:nvPr/>
            </p:nvSpPr>
            <p:spPr>
              <a:xfrm>
                <a:off x="5364088" y="5409770"/>
                <a:ext cx="2880320" cy="46666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B9710AA-FECC-4767-B221-6CFDC4DA5E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5409770"/>
                <a:ext cx="2880320" cy="466666"/>
              </a:xfrm>
              <a:prstGeom prst="rect">
                <a:avLst/>
              </a:prstGeom>
              <a:blipFill>
                <a:blip r:embed="rId3"/>
                <a:stretch>
                  <a:fillRect b="-1266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7F073E7E-3D91-4A0F-A842-BFA18803D70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140968"/>
            <a:ext cx="3789191" cy="2842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125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B4DAC3-9AF4-4EA4-B28B-DE572FCE4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5EAE9B-9738-4DBF-AFC2-FCDAA092D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非线性支持向量机</a:t>
            </a:r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B635981-4D02-4F97-8CB7-13B6B36A2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67" y="2299575"/>
            <a:ext cx="8526065" cy="3505689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705432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B4DAC3-9AF4-4EA4-B28B-DE572FCE4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非线性可分的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5EAE9B-9738-4DBF-AFC2-FCDAA092D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非线性支持向量机</a:t>
            </a:r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343972A-6FDB-4B54-9140-1C51FD42E6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020" y="1628800"/>
            <a:ext cx="8487960" cy="330563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E8B279A-0253-4546-9BAC-B95EB7994A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573" y="3068960"/>
            <a:ext cx="8630854" cy="3620005"/>
          </a:xfrm>
          <a:prstGeom prst="rect">
            <a:avLst/>
          </a:prstGeom>
          <a:ln>
            <a:solidFill>
              <a:srgbClr val="00B05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428E8CDF-0244-4C9C-94E8-7D37578FA05B}"/>
                  </a:ext>
                </a:extLst>
              </p:cNvPr>
              <p:cNvSpPr txBox="1"/>
              <p:nvPr/>
            </p:nvSpPr>
            <p:spPr>
              <a:xfrm>
                <a:off x="5786353" y="4474439"/>
                <a:ext cx="3106127" cy="53873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𝐾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𝛾</m:t>
                          </m:r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0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sz="20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20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b="1" i="1"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zh-CN" altLang="en-US" sz="2000" b="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428E8CDF-0244-4C9C-94E8-7D37578FA0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6353" y="4474439"/>
                <a:ext cx="3106127" cy="53873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6633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591E90-1D06-41D6-8679-BBC1065E8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SVM</a:t>
            </a:r>
            <a:r>
              <a:rPr lang="zh-CN" altLang="en-US" dirty="0"/>
              <a:t>分类器及其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73F3DA-A83C-4275-8FCE-2FD82ED65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SVM</a:t>
            </a:r>
            <a:r>
              <a:rPr lang="zh-CN" altLang="en-US" dirty="0"/>
              <a:t>分类器的过程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3F55D2-0365-43A0-B571-F29CD08526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494" y="2323951"/>
            <a:ext cx="8145012" cy="3553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38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591E90-1D06-41D6-8679-BBC1065E8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SVM</a:t>
            </a:r>
            <a:r>
              <a:rPr lang="zh-CN" altLang="en-US" dirty="0"/>
              <a:t>分类器及其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73F3DA-A83C-4275-8FCE-2FD82ED65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SVM</a:t>
            </a:r>
            <a:r>
              <a:rPr lang="zh-CN" altLang="en-US" dirty="0"/>
              <a:t>分类器的过程</a:t>
            </a:r>
            <a:endParaRPr lang="en-US" altLang="zh-CN" dirty="0"/>
          </a:p>
          <a:p>
            <a:pPr lvl="1"/>
            <a:r>
              <a:rPr lang="zh-CN" altLang="en-US" dirty="0"/>
              <a:t>序列最小优化学习（</a:t>
            </a:r>
            <a:r>
              <a:rPr lang="en-US" altLang="zh-CN" dirty="0"/>
              <a:t>SMO</a:t>
            </a:r>
            <a:r>
              <a:rPr lang="zh-CN" altLang="en-US" dirty="0"/>
              <a:t>）算法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143D796-D817-4801-A9B3-8DA83329B93F}"/>
                  </a:ext>
                </a:extLst>
              </p:cNvPr>
              <p:cNvSpPr txBox="1"/>
              <p:nvPr/>
            </p:nvSpPr>
            <p:spPr>
              <a:xfrm>
                <a:off x="1259632" y="2771636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优拉格朗日乘子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p>
                        <m:r>
                          <a:rPr lang="zh-CN" altLang="en-US" sz="1800" i="1">
                            <a:effectLst/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MS Mincho" panose="02020609040205080304" pitchFamily="49" charset="-128"/>
                          </a:rPr>
                          <m:t>∗</m:t>
                        </m:r>
                      </m:sup>
                    </m:sSup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zh-CN" altLang="zh-CN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zh-CN" altLang="zh-CN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…,</m:t>
                            </m:r>
                            <m:sSubSup>
                              <m:sSubSupPr>
                                <m:ctrlPr>
                                  <a:rPr lang="zh-CN" altLang="zh-CN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∗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143D796-D817-4801-A9B3-8DA83329B9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771636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l="-1200"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>
            <a:extLst>
              <a:ext uri="{FF2B5EF4-FFF2-40B4-BE49-F238E27FC236}">
                <a16:creationId xmlns:a16="http://schemas.microsoft.com/office/drawing/2014/main" id="{C3CE4786-AA56-47CF-9706-C342FA5AE7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757" y="1268760"/>
            <a:ext cx="7649643" cy="5048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116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591E90-1D06-41D6-8679-BBC1065E8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SVM</a:t>
            </a:r>
            <a:r>
              <a:rPr lang="zh-CN" altLang="en-US" dirty="0"/>
              <a:t>分类器及其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73F3DA-A83C-4275-8FCE-2FD82ED65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SVM</a:t>
            </a:r>
            <a:r>
              <a:rPr lang="zh-CN" altLang="en-US" dirty="0"/>
              <a:t>分类器的过程</a:t>
            </a:r>
            <a:endParaRPr lang="en-US" altLang="zh-CN" dirty="0"/>
          </a:p>
          <a:p>
            <a:pPr lvl="1"/>
            <a:r>
              <a:rPr lang="en-US" altLang="zh-CN" dirty="0"/>
              <a:t>Scikit-learn</a:t>
            </a:r>
            <a:r>
              <a:rPr lang="zh-CN" altLang="en-US" dirty="0"/>
              <a:t>库中的</a:t>
            </a:r>
            <a:r>
              <a:rPr lang="en-US" altLang="zh-CN" dirty="0"/>
              <a:t>SVM</a:t>
            </a:r>
            <a:r>
              <a:rPr lang="zh-CN" altLang="en-US" dirty="0"/>
              <a:t>分类器模型</a:t>
            </a:r>
            <a:endParaRPr lang="en-US" altLang="zh-CN" dirty="0"/>
          </a:p>
          <a:p>
            <a:pPr lvl="2"/>
            <a:r>
              <a:rPr lang="en-US" altLang="zh-CN" dirty="0" err="1"/>
              <a:t>LinearSVC</a:t>
            </a:r>
            <a:r>
              <a:rPr lang="zh-CN" altLang="en-US" dirty="0"/>
              <a:t>，</a:t>
            </a:r>
            <a:r>
              <a:rPr lang="zh-CN" altLang="zh-CN" dirty="0"/>
              <a:t>线性</a:t>
            </a:r>
            <a:r>
              <a:rPr lang="en-US" altLang="zh-CN" dirty="0"/>
              <a:t>SVM</a:t>
            </a:r>
            <a:r>
              <a:rPr lang="zh-CN" altLang="zh-CN" dirty="0"/>
              <a:t>分类器</a:t>
            </a:r>
            <a:endParaRPr lang="en-US" altLang="zh-CN" dirty="0"/>
          </a:p>
          <a:p>
            <a:pPr lvl="2"/>
            <a:r>
              <a:rPr lang="en-US" altLang="zh-CN" dirty="0"/>
              <a:t>SVC</a:t>
            </a:r>
            <a:r>
              <a:rPr lang="zh-CN" altLang="zh-CN" dirty="0"/>
              <a:t>，同时支持线性</a:t>
            </a:r>
            <a:r>
              <a:rPr lang="en-US" altLang="zh-CN" dirty="0"/>
              <a:t>SVM</a:t>
            </a:r>
            <a:r>
              <a:rPr lang="zh-CN" altLang="zh-CN" dirty="0"/>
              <a:t>和非线性</a:t>
            </a:r>
            <a:r>
              <a:rPr lang="en-US" altLang="zh-CN" dirty="0"/>
              <a:t>SVM</a:t>
            </a:r>
          </a:p>
          <a:p>
            <a:pPr lvl="2"/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66FE095-263A-4A5B-B27F-1A99783EED5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3140968"/>
            <a:ext cx="5274310" cy="345249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DB752A1-0D1E-49B3-A3D1-E367E53718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74154" y="4160475"/>
            <a:ext cx="5274310" cy="2508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174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591E90-1D06-41D6-8679-BBC1065E8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SVM</a:t>
            </a:r>
            <a:r>
              <a:rPr lang="zh-CN" altLang="en-US" dirty="0"/>
              <a:t>分类器及其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73F3DA-A83C-4275-8FCE-2FD82ED65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SVM</a:t>
            </a:r>
            <a:r>
              <a:rPr lang="zh-CN" altLang="en-US" dirty="0"/>
              <a:t>分类器的过程</a:t>
            </a:r>
            <a:endParaRPr lang="en-US" altLang="zh-CN" dirty="0"/>
          </a:p>
          <a:p>
            <a:pPr lvl="1"/>
            <a:r>
              <a:rPr lang="en-US" altLang="zh-CN" dirty="0"/>
              <a:t>Scikit-learn</a:t>
            </a:r>
            <a:r>
              <a:rPr lang="zh-CN" altLang="en-US" dirty="0"/>
              <a:t>库中的</a:t>
            </a:r>
            <a:r>
              <a:rPr lang="en-US" altLang="zh-CN" dirty="0"/>
              <a:t>SVM</a:t>
            </a:r>
            <a:r>
              <a:rPr lang="zh-CN" altLang="en-US" dirty="0"/>
              <a:t>分类器模型</a:t>
            </a:r>
            <a:endParaRPr lang="en-US" altLang="zh-CN" dirty="0"/>
          </a:p>
          <a:p>
            <a:pPr lvl="2"/>
            <a:r>
              <a:rPr lang="en-US" altLang="zh-CN" dirty="0"/>
              <a:t>“digits dataset”</a:t>
            </a:r>
            <a:r>
              <a:rPr lang="zh-CN" altLang="en-US" dirty="0"/>
              <a:t>手写数字数据集</a:t>
            </a: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CF5C577-E075-455D-93BC-88A8B15EA36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49818" y="3212976"/>
            <a:ext cx="5274310" cy="184721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2B7F477-3ABC-4CDC-8836-57E1EF5263D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49818" y="5367610"/>
            <a:ext cx="5274310" cy="130175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2761E6-D220-4434-A88D-917B392979B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690178" y="3462610"/>
            <a:ext cx="5274310" cy="320675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7BAD8EA-5431-427F-A34F-95135E58D1D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3618170" y="2708920"/>
            <a:ext cx="5274310" cy="334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1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6C981D-749F-4CF6-B9F2-528C8E214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统计学习理论与支持向量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6EEB76-EBAD-496C-A31F-4C1874E1F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章学习要点</a:t>
            </a:r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经验误差与泛化误差、</a:t>
            </a:r>
            <a:r>
              <a:rPr lang="en-US" altLang="zh-CN" dirty="0"/>
              <a:t>ERM/SRM</a:t>
            </a:r>
            <a:r>
              <a:rPr lang="zh-CN" altLang="zh-CN" dirty="0"/>
              <a:t>归纳原则、学习过程一致性及其充分必要条件、假设空间及其复杂度、增长函数与</a:t>
            </a:r>
            <a:r>
              <a:rPr lang="en-US" altLang="zh-CN" dirty="0"/>
              <a:t>VC</a:t>
            </a:r>
            <a:r>
              <a:rPr lang="zh-CN" altLang="zh-CN" dirty="0"/>
              <a:t>维、泛化误差的上界、影响泛化误差的因素、设计具有泛化能力的学习模型、</a:t>
            </a:r>
            <a:r>
              <a:rPr lang="en-US" altLang="zh-CN" dirty="0"/>
              <a:t>PAC</a:t>
            </a:r>
            <a:r>
              <a:rPr lang="zh-CN" altLang="zh-CN" dirty="0"/>
              <a:t>可学习、学习模型的方差与偏差、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线性可分</a:t>
            </a:r>
            <a:r>
              <a:rPr lang="en-US" altLang="zh-CN" dirty="0"/>
              <a:t>/</a:t>
            </a:r>
            <a:r>
              <a:rPr lang="zh-CN" altLang="zh-CN" dirty="0"/>
              <a:t>线性</a:t>
            </a:r>
            <a:r>
              <a:rPr lang="en-US" altLang="zh-CN" dirty="0"/>
              <a:t>/</a:t>
            </a:r>
            <a:r>
              <a:rPr lang="zh-CN" altLang="zh-CN" dirty="0"/>
              <a:t>非线性支持向量机、拉格朗日乘子法与对偶问题、序列最小优化算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428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DEA1A-FF22-4B7A-A153-A2BCB4183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0D88CC-9B64-433A-97D0-D8872E4C6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学习问题与</a:t>
            </a:r>
            <a:r>
              <a:rPr lang="en-US" altLang="zh-CN" dirty="0"/>
              <a:t>ERM</a:t>
            </a:r>
            <a:r>
              <a:rPr lang="zh-CN" altLang="en-US" dirty="0"/>
              <a:t>归纳原则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学习过程的一致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/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𝑟𝑎𝑖𝑛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b="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B3C0632-13F0-40DB-8E80-3549C4113D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700808"/>
                <a:ext cx="4572000" cy="369332"/>
              </a:xfrm>
              <a:prstGeom prst="rect">
                <a:avLst/>
              </a:prstGeom>
              <a:blipFill>
                <a:blip r:embed="rId2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/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zh-CN" altLang="zh-CN" sz="1800" i="1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≡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≡(</m:t>
                    </m:r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52FF-341B-42DE-95C5-793415C19E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8352" y="2252702"/>
                <a:ext cx="3635896" cy="369332"/>
              </a:xfrm>
              <a:prstGeom prst="rect">
                <a:avLst/>
              </a:prstGeom>
              <a:blipFill>
                <a:blip r:embed="rId3"/>
                <a:stretch>
                  <a:fillRect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/>
              <p:nvPr/>
            </p:nvSpPr>
            <p:spPr>
              <a:xfrm>
                <a:off x="5436096" y="2852936"/>
                <a:ext cx="19979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B87F7F-4EEA-47CC-8445-B5F5B9D571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6096" y="2852936"/>
                <a:ext cx="1997968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552BA957-4E04-4D3B-900B-511100A5FD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152" y="1255042"/>
            <a:ext cx="8573696" cy="498227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45F203A-258D-4F39-A309-426487F4820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5894" y="4451187"/>
            <a:ext cx="8552954" cy="221817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172759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2674D-FA9E-4466-8E0A-31849740E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RM</a:t>
            </a:r>
            <a:r>
              <a:rPr lang="zh-CN" altLang="en-US" dirty="0"/>
              <a:t>归纳一致性的充要条件</a:t>
            </a:r>
            <a:endParaRPr lang="en-US" altLang="zh-CN" dirty="0"/>
          </a:p>
          <a:p>
            <a:pPr lvl="1"/>
            <a:r>
              <a:rPr lang="zh-CN" altLang="en-US" dirty="0"/>
              <a:t>学习理论的关键定理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A2D94F-DF52-4FE7-B6AF-DA76486F66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783" y="1562966"/>
            <a:ext cx="8116433" cy="4458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45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462674D-FA9E-4466-8E0A-31849740EAD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CN" dirty="0"/>
                  <a:t>ERM</a:t>
                </a:r>
                <a:r>
                  <a:rPr lang="zh-CN" altLang="en-US" dirty="0"/>
                  <a:t>归纳一致性的充要条件</a:t>
                </a:r>
                <a:endParaRPr lang="en-US" altLang="zh-CN" dirty="0"/>
              </a:p>
              <a:p>
                <a:pPr lvl="1"/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RM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否具有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一致性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这与</a:t>
                </a:r>
                <a:r>
                  <a:rPr lang="zh-CN" altLang="en-US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学习任务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lang="zh-CN" altLang="en-US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型假设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关</a:t>
                </a:r>
                <a:endParaRPr lang="en-US" altLang="zh-CN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学习任务的概率分布</a:t>
                </a:r>
                <a14:m>
                  <m:oMath xmlns:m="http://schemas.openxmlformats.org/officeDocument/2006/math">
                    <m:r>
                      <a:rPr lang="en-US" altLang="zh-CN" i="1" kern="10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i="1" kern="10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altLang="zh-CN" i="1" kern="10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通常是未知的</a:t>
                </a:r>
                <a:r>
                  <a:rPr lang="zh-CN" altLang="en-US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概率分布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已知的，那就没必要通过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RM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的方法来解决问题。例如分类问题，如果已知概率分布，那么直接使用贝叶斯分类器就可以了</a:t>
                </a:r>
                <a:endParaRPr lang="en-US" altLang="zh-CN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统计学习理论通常不会关注某个具体的概率分布，而是针对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任意的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概率分布，并将研究目标聚焦到</a:t>
                </a:r>
                <a:r>
                  <a:rPr lang="zh-CN" altLang="zh-CN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假设空间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𝐻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即备选函数集合）上，主要是研究假设空间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𝐻</m:t>
                    </m:r>
                  </m:oMath>
                </a14:m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与</a:t>
                </a:r>
                <a:r>
                  <a:rPr lang="en-US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RM</a:t>
                </a:r>
                <a:r>
                  <a:rPr lang="zh-CN" altLang="zh-CN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一致性之间的关系</a:t>
                </a:r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462674D-FA9E-4466-8E0A-31849740EAD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81" t="-4313" r="-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544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4B0A60-91F0-4297-8C7C-6B4156A85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统计学习理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462674D-FA9E-4466-8E0A-31849740EAD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ERM</a:t>
                </a:r>
                <a:r>
                  <a:rPr lang="zh-CN" altLang="en-US" dirty="0"/>
                  <a:t>归纳一致性的充要条件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增长函数与</a:t>
                </a:r>
                <a:r>
                  <a:rPr lang="en-US" altLang="zh-CN" dirty="0"/>
                  <a:t>VC</a:t>
                </a:r>
                <a:r>
                  <a:rPr lang="zh-CN" altLang="en-US" dirty="0"/>
                  <a:t>维</a:t>
                </a:r>
                <a:endParaRPr lang="en-US" altLang="zh-CN" dirty="0"/>
              </a:p>
              <a:p>
                <a:pPr lvl="2"/>
                <a:r>
                  <a:rPr lang="zh-CN" altLang="zh-CN" dirty="0"/>
                  <a:t>机器学习模型的假设空间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zh-CN" dirty="0"/>
                  <a:t>是一组预设的备选函数集合，通常包含有无穷多个备选函数</a:t>
                </a:r>
                <a:endParaRPr lang="en-US" altLang="zh-CN" dirty="0"/>
              </a:p>
              <a:p>
                <a:pPr lvl="2"/>
                <a:endParaRPr lang="en-US" altLang="zh-CN" dirty="0"/>
              </a:p>
              <a:p>
                <a:pPr lvl="2"/>
                <a:r>
                  <a:rPr lang="zh-CN" altLang="zh-CN" dirty="0"/>
                  <a:t>假设空间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zh-CN" dirty="0"/>
                  <a:t>的复杂度与</a:t>
                </a:r>
                <a:r>
                  <a:rPr lang="en-US" altLang="zh-CN" dirty="0"/>
                  <a:t>ERM</a:t>
                </a:r>
                <a:r>
                  <a:rPr lang="zh-CN" altLang="zh-CN" dirty="0"/>
                  <a:t>归纳一致性有着密切关系</a:t>
                </a:r>
                <a:r>
                  <a:rPr lang="zh-CN" altLang="en-US" dirty="0"/>
                  <a:t>。</a:t>
                </a:r>
                <a:r>
                  <a:rPr lang="zh-CN" altLang="zh-CN" dirty="0"/>
                  <a:t>为此，统计学习理论提出了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增长函数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growth function</a:t>
                </a:r>
                <a:r>
                  <a:rPr lang="zh-CN" altLang="zh-CN" dirty="0"/>
                  <a:t>）与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VC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维</a:t>
                </a:r>
                <a:r>
                  <a:rPr lang="zh-CN" altLang="zh-CN" dirty="0"/>
                  <a:t>（</a:t>
                </a:r>
                <a:r>
                  <a:rPr lang="en-US" altLang="zh-CN" dirty="0" err="1"/>
                  <a:t>Vapnik-Chervonenkis</a:t>
                </a:r>
                <a:r>
                  <a:rPr lang="en-US" altLang="zh-CN" dirty="0"/>
                  <a:t> dimension</a:t>
                </a:r>
                <a:r>
                  <a:rPr lang="zh-CN" altLang="zh-CN" dirty="0"/>
                  <a:t>）的概念，用于度量假设空间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zh-CN" dirty="0"/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复杂度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462674D-FA9E-4466-8E0A-31849740EAD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 r="-4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9521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94</TotalTime>
  <Words>2442</Words>
  <Application>Microsoft Macintosh PowerPoint</Application>
  <PresentationFormat>On-screen Show (4:3)</PresentationFormat>
  <Paragraphs>284</Paragraphs>
  <Slides>5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黑体</vt:lpstr>
      <vt:lpstr>幼圆</vt:lpstr>
      <vt:lpstr>Arial</vt:lpstr>
      <vt:lpstr>Calibri</vt:lpstr>
      <vt:lpstr>Cambria Math</vt:lpstr>
      <vt:lpstr>Office 主题</vt:lpstr>
      <vt:lpstr>Visio</vt:lpstr>
      <vt:lpstr>机器学习及其Python实践 配套教材由清华大学出版社出版发行</vt:lpstr>
      <vt:lpstr>第4章 统计学习理论与支持向量机</vt:lpstr>
      <vt:lpstr>第4章 统计学习理论与支持向量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1 统计学习理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2 线性可分支持向量机</vt:lpstr>
      <vt:lpstr>4.3 非线性可分的支持向量机</vt:lpstr>
      <vt:lpstr>4.3 非线性可分的支持向量机</vt:lpstr>
      <vt:lpstr>4.3 非线性可分的支持向量机</vt:lpstr>
      <vt:lpstr>4.3 非线性可分的支持向量机</vt:lpstr>
      <vt:lpstr>4.3 非线性可分的支持向量机</vt:lpstr>
      <vt:lpstr>4.3 非线性可分的支持向量机</vt:lpstr>
      <vt:lpstr>4.3 非线性可分的支持向量机</vt:lpstr>
      <vt:lpstr>4.3 非线性可分的支持向量机</vt:lpstr>
      <vt:lpstr>4.4 SVM分类器及其Python实现</vt:lpstr>
      <vt:lpstr>4.4 SVM分类器及其Python实现</vt:lpstr>
      <vt:lpstr>4.4 SVM分类器及其Python实现</vt:lpstr>
      <vt:lpstr>4.4 SVM分类器及其Python实现</vt:lpstr>
      <vt:lpstr>第4章 统计学习理论与支持向量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an</dc:creator>
  <cp:lastModifiedBy>baihaoshao@gmail.com</cp:lastModifiedBy>
  <cp:revision>664</cp:revision>
  <dcterms:created xsi:type="dcterms:W3CDTF">2014-09-11T01:57:48Z</dcterms:created>
  <dcterms:modified xsi:type="dcterms:W3CDTF">2021-11-12T05:54:10Z</dcterms:modified>
</cp:coreProperties>
</file>